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д.ф-м.н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AB0E5C" w:rsidRDefault="00B60113" w:rsidP="00B60113">
      <w:pPr>
        <w:spacing w:after="160" w:line="259" w:lineRule="auto"/>
        <w:ind w:firstLine="0"/>
        <w:jc w:val="center"/>
        <w:rPr>
          <w:lang w:val="en-US"/>
        </w:rPr>
      </w:pPr>
      <w:r>
        <w:t>Санкт</w:t>
      </w:r>
      <w:r w:rsidRPr="00AB0E5C">
        <w:rPr>
          <w:lang w:val="en-US"/>
        </w:rPr>
        <w:t>-</w:t>
      </w:r>
      <w:r>
        <w:t>Петербург</w:t>
      </w:r>
    </w:p>
    <w:p w:rsidR="00B60113" w:rsidRPr="00AB0E5C" w:rsidRDefault="00B60113" w:rsidP="00B60113">
      <w:pPr>
        <w:spacing w:after="160" w:line="259" w:lineRule="auto"/>
        <w:ind w:firstLine="0"/>
        <w:jc w:val="center"/>
        <w:rPr>
          <w:lang w:val="en-US"/>
        </w:rPr>
      </w:pPr>
      <w:r w:rsidRPr="00AB0E5C">
        <w:rPr>
          <w:lang w:val="en-US"/>
        </w:rPr>
        <w:t>2018</w:t>
      </w:r>
    </w:p>
    <w:p w:rsidR="00174FB4" w:rsidRPr="00AB0E5C" w:rsidRDefault="00174FB4" w:rsidP="00B60113">
      <w:pPr>
        <w:spacing w:after="160" w:line="259" w:lineRule="auto"/>
        <w:ind w:firstLine="0"/>
        <w:jc w:val="center"/>
        <w:rPr>
          <w:lang w:val="en-US"/>
        </w:rPr>
      </w:pPr>
      <w:r w:rsidRPr="00AB0E5C">
        <w:rPr>
          <w:lang w:val="en-US"/>
        </w:rPr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Speciality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Druzhinin Vasilii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r>
        <w:rPr>
          <w:lang w:val="en-US"/>
        </w:rPr>
        <w:t xml:space="preserve">Morozov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>) Zaychenko</w:t>
      </w:r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6E398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="007D3E5B" w:rsidRPr="00D50FF1">
              <w:rPr>
                <w:rStyle w:val="a9"/>
                <w:noProof/>
              </w:rPr>
              <w:t>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0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="007D3E5B" w:rsidRPr="00D50FF1">
              <w:rPr>
                <w:rStyle w:val="a9"/>
                <w:noProof/>
              </w:rPr>
              <w:t>1.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1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="007D3E5B" w:rsidRPr="00D50FF1">
              <w:rPr>
                <w:rStyle w:val="a9"/>
                <w:noProof/>
              </w:rPr>
              <w:t>1.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2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="007D3E5B" w:rsidRPr="00D50FF1">
              <w:rPr>
                <w:rStyle w:val="a9"/>
                <w:noProof/>
              </w:rPr>
              <w:t>1.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Постановка задач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3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="007D3E5B" w:rsidRPr="00D50FF1">
              <w:rPr>
                <w:rStyle w:val="a9"/>
                <w:noProof/>
              </w:rPr>
              <w:t xml:space="preserve">1.3.1 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Общая постановка задач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4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="007D3E5B" w:rsidRPr="00D50FF1">
              <w:rPr>
                <w:rStyle w:val="a9"/>
                <w:noProof/>
              </w:rPr>
              <w:t>1.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7D3E5B" w:rsidRPr="00D50FF1">
              <w:rPr>
                <w:rStyle w:val="a9"/>
                <w:i/>
                <w:noProof/>
                <w:lang w:val="en-US"/>
              </w:rPr>
              <w:t>Oxy</w:t>
            </w:r>
            <w:r w:rsidR="007D3E5B" w:rsidRPr="00D50FF1">
              <w:rPr>
                <w:rStyle w:val="a9"/>
                <w:i/>
                <w:noProof/>
              </w:rPr>
              <w:t xml:space="preserve"> </w:t>
            </w:r>
            <w:r w:rsidR="007D3E5B" w:rsidRPr="00D50FF1">
              <w:rPr>
                <w:rStyle w:val="a9"/>
                <w:noProof/>
              </w:rPr>
              <w:t>при поступательном движени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5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0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="007D3E5B" w:rsidRPr="00D50FF1">
              <w:rPr>
                <w:rStyle w:val="a9"/>
                <w:noProof/>
              </w:rPr>
              <w:t>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ь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6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="007D3E5B" w:rsidRPr="00D50FF1">
              <w:rPr>
                <w:rStyle w:val="a9"/>
                <w:noProof/>
              </w:rPr>
              <w:t>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7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="007D3E5B" w:rsidRPr="00D50FF1">
              <w:rPr>
                <w:rStyle w:val="a9"/>
                <w:noProof/>
              </w:rPr>
              <w:t>3.1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состояния покоя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8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="007D3E5B" w:rsidRPr="00D50FF1">
              <w:rPr>
                <w:rStyle w:val="a9"/>
                <w:noProof/>
              </w:rPr>
              <w:t>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нагруженного состояния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9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8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="007D3E5B" w:rsidRPr="00D50FF1">
              <w:rPr>
                <w:rStyle w:val="a9"/>
                <w:noProof/>
              </w:rPr>
              <w:t>4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равнение с результатами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0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="007D3E5B" w:rsidRPr="00D50FF1">
              <w:rPr>
                <w:rStyle w:val="a9"/>
                <w:noProof/>
              </w:rPr>
              <w:t>4.1 Результаты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1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="007D3E5B"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2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5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="007D3E5B" w:rsidRPr="00D50FF1">
              <w:rPr>
                <w:rStyle w:val="a9"/>
                <w:noProof/>
              </w:rPr>
              <w:t>Заключение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3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8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AB1741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="007D3E5B" w:rsidRPr="00D50FF1">
              <w:rPr>
                <w:rStyle w:val="a9"/>
                <w:noProof/>
              </w:rPr>
              <w:t>Список использованной литературы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4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6A04FF" w:rsidRDefault="006E398C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д.ф-м.н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4143E7" w:rsidRPr="00C50D12">
        <w:t>так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>Результаты моделирования подтверждаются экспериментальными данными, полученными на таком-то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я. Магистерская дис.:защищена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490389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r w:rsidR="005107CF" w:rsidRPr="00E37E53">
        <w:t>брахитерапии. Данная операция проводиться для лечения рака предстательной железы (РПЖ) посредством</w:t>
      </w:r>
      <w:r w:rsidRPr="00E37E53">
        <w:t xml:space="preserve"> внедрения микро</w:t>
      </w:r>
      <w:r w:rsidR="005107CF" w:rsidRPr="00E37E53">
        <w:t>источников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нию иглы от начального положения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7E27B8" w:rsidRPr="007D3E5B">
        <w:t xml:space="preserve">деформации иглы для корректировки ее движения в вязкоупругих </w:t>
      </w:r>
      <w:r w:rsidR="00E96F0D" w:rsidRPr="007D3E5B">
        <w:t>материалах</w:t>
      </w:r>
      <w:r w:rsidR="007E27B8" w:rsidRPr="007D3E5B">
        <w:t xml:space="preserve"> (тканях человека)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</w:t>
      </w:r>
      <w:r w:rsidR="002402EC" w:rsidRPr="007D3E5B">
        <w:lastRenderedPageBreak/>
        <w:t>операции</w:t>
      </w:r>
      <w:r w:rsidR="00565942" w:rsidRPr="007D3E5B">
        <w:t xml:space="preserve">, корректировать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>тладив 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A9007A" w:rsidRDefault="00565942" w:rsidP="0009231B">
      <w:r w:rsidRPr="00A9007A">
        <w:t>В первой главе дан обзор ис</w:t>
      </w:r>
      <w:r w:rsidR="002E4DAD" w:rsidRPr="00A9007A">
        <w:t>пользуемых игл, а также рассмотрены подходы</w:t>
      </w:r>
      <w:r w:rsidRPr="00A9007A">
        <w:t xml:space="preserve"> к разработке моделей реального времени</w:t>
      </w:r>
      <w:r w:rsidR="00B4514D" w:rsidRPr="00A9007A">
        <w:t xml:space="preserve">, описывающих </w:t>
      </w:r>
      <w:r w:rsidRPr="00A9007A">
        <w:t>деформацию. Сделана постановка задачи. Объем главы 8</w:t>
      </w:r>
      <w:r w:rsidR="00E0126B" w:rsidRPr="00A9007A">
        <w:t xml:space="preserve"> страниц.</w:t>
      </w:r>
    </w:p>
    <w:p w:rsidR="000C28D7" w:rsidRPr="00E61EC1" w:rsidRDefault="00565942" w:rsidP="0009231B">
      <w:r w:rsidRPr="00E61EC1">
        <w:t xml:space="preserve">Во второй главе приведены </w:t>
      </w:r>
      <w:r w:rsidR="00A9007A" w:rsidRPr="00E61EC1">
        <w:t xml:space="preserve">используемые выражения </w:t>
      </w:r>
      <w:r w:rsidRPr="00E61EC1">
        <w:t>для нахождения необх</w:t>
      </w:r>
      <w:r w:rsidR="00E61EC1" w:rsidRPr="00E61EC1">
        <w:t>одимых параметров. Объем главы 5</w:t>
      </w:r>
      <w:r w:rsidR="00E0126B" w:rsidRPr="00E61EC1">
        <w:t xml:space="preserve"> страниц.</w:t>
      </w:r>
    </w:p>
    <w:p w:rsidR="000C28D7" w:rsidRPr="00E61EC1" w:rsidRDefault="00AB43AB" w:rsidP="0009231B">
      <w:r w:rsidRPr="00E61EC1">
        <w:t>В третьей главе приведены результаты численн</w:t>
      </w:r>
      <w:r w:rsidR="00E61EC1" w:rsidRPr="00E61EC1">
        <w:t>ого моделирования. Объем главы 6 страниц</w:t>
      </w:r>
      <w:r w:rsidRPr="00E61EC1">
        <w:t>.</w:t>
      </w:r>
    </w:p>
    <w:p w:rsidR="00565942" w:rsidRPr="007D3E5B" w:rsidRDefault="00565942" w:rsidP="00565942">
      <w:r w:rsidRPr="00E61EC1">
        <w:t xml:space="preserve">В </w:t>
      </w:r>
      <w:r w:rsidR="00B4514D" w:rsidRPr="00E61EC1">
        <w:t>четвертой главе приведены экспериментальные данные, а также про</w:t>
      </w:r>
      <w:r w:rsidR="00AB43AB" w:rsidRPr="00E61EC1">
        <w:t>ведено сравнение с результат</w:t>
      </w:r>
      <w:r w:rsidR="00E61EC1" w:rsidRPr="00E61EC1">
        <w:t>ами моделирования. Объем главы 5</w:t>
      </w:r>
      <w:r w:rsidRPr="00E61EC1">
        <w:t xml:space="preserve"> страниц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49039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490391"/>
      <w:r>
        <w:t>Различные иглы, применяемые при проведении операций</w:t>
      </w:r>
      <w:r w:rsidR="00A07849">
        <w:t>.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  <w:r>
        <w:t>.</w:t>
      </w:r>
    </w:p>
    <w:p w:rsidR="00650A11" w:rsidRDefault="00A07849" w:rsidP="00AD1880">
      <w:pPr>
        <w:ind w:firstLine="708"/>
      </w:pPr>
      <w:r w:rsidRPr="007D3E5B">
        <w:t xml:space="preserve"> 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  <w:r w:rsidR="0035311C">
        <w:t>.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490392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r w:rsidR="0035311C">
        <w:t>.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декомпозиционного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</w:t>
      </w:r>
      <w:r w:rsidRPr="007D3E5B">
        <w:t>ассиметр</w:t>
      </w:r>
      <w:r w:rsidR="0035311C" w:rsidRPr="007D3E5B">
        <w:t>ичной коническо</w:t>
      </w:r>
      <w:r w:rsidRPr="007D3E5B">
        <w:t>й формы</w:t>
      </w:r>
      <w:r w:rsidR="000D58B2" w:rsidRPr="007D3E5B">
        <w:t>,</w:t>
      </w:r>
      <w:r w:rsidRPr="007D3E5B">
        <w:t xml:space="preserve"> </w:t>
      </w:r>
      <w:r w:rsidR="00AC1C0B" w:rsidRPr="007D3E5B">
        <w:t xml:space="preserve">игла </w:t>
      </w:r>
      <w:r w:rsidRPr="007D3E5B">
        <w:t>будет перемещаться по круговой траектории. Для данного</w:t>
      </w:r>
      <w:r w:rsidRPr="00F914C2">
        <w:t xml:space="preserve"> метода описания предполагается использование </w:t>
      </w:r>
      <w:r w:rsidRPr="00F914C2">
        <w:rPr>
          <w:lang w:val="en-US"/>
        </w:rPr>
        <w:t>un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 и </w:t>
      </w:r>
      <w:r w:rsidRPr="00F914C2">
        <w:rPr>
          <w:lang w:val="en-US"/>
        </w:rPr>
        <w:t>b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. </w:t>
      </w:r>
      <w:r w:rsidR="00B91451" w:rsidRPr="00F914C2">
        <w:t>В</w:t>
      </w:r>
      <w:r w:rsidRPr="00F914C2">
        <w:t>первые данные</w:t>
      </w:r>
      <w:r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>
        <w:t>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позволяющая описывать деформацию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02857" w:rsidRPr="007D3E5B" w:rsidRDefault="00137C6C" w:rsidP="00730EC2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уравн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490393"/>
      <w:r>
        <w:t>Постановка задачи</w:t>
      </w:r>
      <w:r w:rsidR="00137C6C">
        <w:t>.</w:t>
      </w:r>
      <w:bookmarkEnd w:id="4"/>
    </w:p>
    <w:p w:rsidR="00E37E53" w:rsidRDefault="00E37E53" w:rsidP="00DB08F8">
      <w:pPr>
        <w:pStyle w:val="3"/>
      </w:pPr>
      <w:bookmarkStart w:id="5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5"/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вязкоупругие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 xml:space="preserve">деформации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вязкоупругие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6"/>
    <w:bookmarkEnd w:id="7"/>
    <w:bookmarkEnd w:id="8"/>
    <w:p w:rsidR="00330F2B" w:rsidRDefault="00330F2B" w:rsidP="00330F2B">
      <w:r>
        <w:t>Как видно из приведённых пунктов</w:t>
      </w:r>
      <w:r w:rsidR="006C5F45">
        <w:t>,</w:t>
      </w:r>
      <w:r>
        <w:t xml:space="preserve"> для полного решения данной задачи необходимо учитывать достаточно мн</w:t>
      </w:r>
      <w:r w:rsidR="00501134">
        <w:t xml:space="preserve">ого параметров. В данной </w:t>
      </w:r>
      <w:r w:rsidR="00501134">
        <w:lastRenderedPageBreak/>
        <w:t>работе</w:t>
      </w:r>
      <w:r w:rsidR="00451101" w:rsidRPr="00501134">
        <w:t xml:space="preserve"> рассматривается</w:t>
      </w:r>
      <w:r>
        <w:t xml:space="preserve"> первый пункт.</w:t>
      </w:r>
      <w:r w:rsidR="006A6C2C">
        <w:t xml:space="preserve"> На рисунке 3</w:t>
      </w:r>
      <w:r w:rsidR="00CC0EF1">
        <w:t xml:space="preserve"> </w:t>
      </w:r>
      <w:r w:rsidR="006A6C2C">
        <w:t>п</w:t>
      </w:r>
      <w:r w:rsidR="009E3B3A">
        <w:t xml:space="preserve">оказана примерная схема полной </w:t>
      </w:r>
      <w:r w:rsidR="006A6C2C">
        <w:t>модели</w:t>
      </w:r>
      <w:r w:rsidR="006C5F45">
        <w:t>,</w:t>
      </w:r>
      <w:r w:rsidR="006A6C2C">
        <w:t xml:space="preserve"> </w:t>
      </w:r>
      <w:r w:rsidR="00CC0EF1">
        <w:t>описывающей работу</w:t>
      </w:r>
      <w:r w:rsidR="006A6C2C"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  <w:r>
        <w:t>.</w:t>
      </w:r>
    </w:p>
    <w:p w:rsidR="00C91080" w:rsidRDefault="00C91080" w:rsidP="006A6C2C">
      <w:pPr>
        <w:jc w:val="center"/>
      </w:pPr>
    </w:p>
    <w:p w:rsidR="00DB08F8" w:rsidRPr="007A3ED3" w:rsidRDefault="00DB08F8" w:rsidP="00DB08F8">
      <w:pPr>
        <w:pStyle w:val="3"/>
      </w:pPr>
      <w:bookmarkStart w:id="9" w:name="_Toc512490395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9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0" w:name="OLE_LINK61"/>
      <w:bookmarkStart w:id="11" w:name="OLE_LINK71"/>
      <w:r>
        <w:t>Так</w:t>
      </w:r>
      <w:r w:rsidR="00E713EE">
        <w:t>же</w:t>
      </w:r>
      <w:bookmarkEnd w:id="10"/>
      <w:bookmarkEnd w:id="11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вязкоупругих тканях</w:t>
      </w:r>
      <w:r w:rsidR="00B45C7F">
        <w:t>.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2" w:name="OLE_LINK51"/>
      <w:bookmarkStart w:id="13" w:name="OLE_LINK52"/>
      <w:bookmarkStart w:id="14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2"/>
    <w:bookmarkEnd w:id="13"/>
    <w:bookmarkEnd w:id="14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p w:rsidR="008935E4" w:rsidRDefault="00AB0E5C" w:rsidP="008D5099">
      <w:pPr>
        <w:ind w:firstLine="0"/>
        <w:jc w:val="center"/>
      </w:pPr>
      <w:r>
        <w:object w:dxaOrig="2416" w:dyaOrig="35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8.25pt;height:322.5pt" o:ole="">
            <v:imagedata r:id="rId12" o:title=""/>
          </v:shape>
          <o:OLEObject Type="Embed" ProgID="Visio.Drawing.15" ShapeID="_x0000_i1025" DrawAspect="Content" ObjectID="_1586804004" r:id="rId13"/>
        </w:object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  <w:r w:rsidR="00B45C7F">
        <w:t>.</w:t>
      </w:r>
    </w:p>
    <w:p w:rsidR="00C91080" w:rsidRDefault="00C91080" w:rsidP="008A5AB9">
      <w:pPr>
        <w:jc w:val="center"/>
      </w:pPr>
    </w:p>
    <w:p w:rsidR="00E713EE" w:rsidRDefault="00E713EE" w:rsidP="00E713EE">
      <w:pPr>
        <w:pStyle w:val="a3"/>
        <w:numPr>
          <w:ilvl w:val="0"/>
          <w:numId w:val="9"/>
        </w:numPr>
      </w:pPr>
      <w:bookmarkStart w:id="15" w:name="OLE_LINK59"/>
      <w:bookmarkStart w:id="16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B0E5C" w:rsidRPr="00B91451" w:rsidRDefault="00AB0E5C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 xml:space="preserve">l(t) </w:t>
      </w:r>
      <w:r w:rsidRPr="00351746">
        <w:rPr>
          <w:i/>
        </w:rPr>
        <w:t>–</w:t>
      </w:r>
      <w:r>
        <w:rPr>
          <w:i/>
          <w:lang w:val="en-US"/>
        </w:rPr>
        <w:t xml:space="preserve"> </w:t>
      </w:r>
      <w:r>
        <w:t>длина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Pr="008D5099" w:rsidRDefault="00FF4233" w:rsidP="008D5099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p w:rsidR="008D5099" w:rsidRDefault="008D5099" w:rsidP="008D5099">
      <w:pPr>
        <w:ind w:left="1069" w:firstLine="0"/>
      </w:pPr>
    </w:p>
    <w:bookmarkEnd w:id="15"/>
    <w:bookmarkEnd w:id="16"/>
    <w:p w:rsidR="00174FB4" w:rsidRDefault="00170D28" w:rsidP="00AB0E5C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127BB8" w:rsidRPr="007D3E5B">
        <w:t xml:space="preserve">енку отклонения иглы в </w:t>
      </w:r>
      <w:r w:rsidR="00443414">
        <w:t>не нагруженном состоянии в положении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произведена в разделе 3.1.</w:t>
      </w:r>
      <w:r w:rsidR="00174FB4"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7" w:name="_Toc512490396"/>
      <w:r>
        <w:lastRenderedPageBreak/>
        <w:t>Модель</w:t>
      </w:r>
      <w:r w:rsidR="00BE1D40">
        <w:t>.</w:t>
      </w:r>
      <w:bookmarkEnd w:id="17"/>
    </w:p>
    <w:p w:rsidR="00E713EE" w:rsidRPr="007D3E5B" w:rsidRDefault="00E713EE" w:rsidP="00E713EE">
      <w:r w:rsidRPr="007D3E5B">
        <w:t>Для решен</w:t>
      </w:r>
      <w:r w:rsidR="00BE1D40" w:rsidRPr="007D3E5B">
        <w:t>ия по</w:t>
      </w:r>
      <w:r w:rsidRPr="007D3E5B">
        <w:t>ставленной задачи смещение 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Pr="007D3E5B">
        <w:t xml:space="preserve"> 1 и 2</w:t>
      </w:r>
      <w:r w:rsidR="00265EDB" w:rsidRPr="007D3E5B">
        <w:t xml:space="preserve"> [7]</w:t>
      </w:r>
      <w:r w:rsidRPr="007D3E5B">
        <w:t>.</w:t>
      </w:r>
      <w:r w:rsidR="00B873BC" w:rsidRPr="007D3E5B">
        <w:t xml:space="preserve"> В данном случае игла представляется в виде </w:t>
      </w:r>
      <w:r w:rsidR="004B07C5" w:rsidRPr="007D3E5B">
        <w:t>конс</w:t>
      </w:r>
      <w:r w:rsidR="00BE1D40" w:rsidRPr="007D3E5B">
        <w:t xml:space="preserve">ольной балки с жесткой </w:t>
      </w:r>
      <w:r w:rsidR="00A9007A" w:rsidRPr="007D3E5B">
        <w:t>заделкой,</w:t>
      </w:r>
      <w:r w:rsidR="004B07C5" w:rsidRPr="007D3E5B">
        <w:t xml:space="preserve"> с одной стороны.</w:t>
      </w:r>
    </w:p>
    <w:p w:rsidR="004B07C5" w:rsidRPr="007D3E5B" w:rsidRDefault="004B07C5" w:rsidP="00BE1D40">
      <w:pPr>
        <w:ind w:firstLine="708"/>
      </w:pPr>
      <w:r w:rsidRPr="007D3E5B">
        <w:t>Местом закрепления</w:t>
      </w:r>
      <w:r w:rsidR="004571B1" w:rsidRPr="007D3E5B">
        <w:t xml:space="preserve"> </w:t>
      </w:r>
      <w:r w:rsidR="00BE1D40" w:rsidRPr="007D3E5B">
        <w:t>будем счита</w:t>
      </w:r>
      <w:r w:rsidRPr="007D3E5B">
        <w:t>т</w:t>
      </w:r>
      <w:r w:rsidR="00BE1D40" w:rsidRPr="007D3E5B">
        <w:t>ь</w:t>
      </w:r>
      <w:r w:rsidRPr="007D3E5B">
        <w:t xml:space="preserve"> </w:t>
      </w:r>
      <w:r w:rsidR="00BE1D40" w:rsidRPr="007D3E5B">
        <w:t>место прокола. Т</w:t>
      </w:r>
      <w:r w:rsidR="004571B1" w:rsidRPr="007D3E5B">
        <w:t>огда получается</w:t>
      </w:r>
      <w:r w:rsidRPr="007D3E5B">
        <w:t>, что с ростом времени длина балки будет увеличиваться.</w:t>
      </w:r>
      <w:r w:rsidR="004571B1" w:rsidRPr="007D3E5B">
        <w:t xml:space="preserve"> </w:t>
      </w:r>
      <w:r w:rsidR="00A16AEE" w:rsidRPr="007D3E5B">
        <w:t>Таким образом</w:t>
      </w:r>
      <w:r w:rsidR="00D07582" w:rsidRPr="007D3E5B">
        <w:t>,</w:t>
      </w:r>
      <w:r w:rsidR="00A16AEE" w:rsidRPr="007D3E5B">
        <w:t xml:space="preserve"> </w:t>
      </w:r>
      <w:r w:rsidR="00D07582" w:rsidRPr="007D3E5B">
        <w:t>при каждом</w:t>
      </w:r>
      <w:r w:rsidR="004571B1" w:rsidRPr="007D3E5B">
        <w:t xml:space="preserve"> шаг</w:t>
      </w:r>
      <w:r w:rsidR="00D07582" w:rsidRPr="007D3E5B">
        <w:t>е</w:t>
      </w:r>
      <w:r w:rsidR="004571B1" w:rsidRPr="007D3E5B">
        <w:t xml:space="preserve"> </w:t>
      </w:r>
      <w:r w:rsidR="00D07582" w:rsidRPr="007D3E5B">
        <w:t xml:space="preserve">по </w:t>
      </w:r>
      <w:r w:rsidR="004571B1" w:rsidRPr="007D3E5B">
        <w:t>времени будет рассчитываться новое отклонение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18" w:name="OLE_LINK4"/>
            <w:bookmarkStart w:id="19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18"/>
      <w:bookmarkEnd w:id="19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E713EE" w:rsidRPr="00FF4233">
        <w:t>де,</w:t>
      </w:r>
      <w:r w:rsidR="00E713EE">
        <w:t xml:space="preserve">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AB1741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4E083D">
        <w:t xml:space="preserve"> </w:t>
      </w:r>
      <w:r w:rsidR="00806272">
        <w:t>3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0" w:name="OLE_LINK8"/>
          <w:bookmarkStart w:id="21" w:name="OLE_LINK45"/>
          <w:bookmarkStart w:id="22" w:name="OLE_LINK46"/>
          <w:p w:rsidR="00FF4233" w:rsidRPr="0079629E" w:rsidRDefault="00AB1741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0"/>
    <w:bookmarkEnd w:id="21"/>
    <w:bookmarkEnd w:id="22"/>
    <w:p w:rsidR="005800A9" w:rsidRDefault="0089230B" w:rsidP="005800A9">
      <w:pPr>
        <w:ind w:firstLine="0"/>
      </w:pPr>
      <w:r>
        <w:t>где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C7022" w:rsidP="008C7022">
      <w:pPr>
        <w:ind w:firstLine="708"/>
        <w:rPr>
          <w:rFonts w:eastAsiaTheme="minorEastAsia"/>
        </w:rPr>
      </w:pPr>
    </w:p>
    <w:p w:rsidR="008C7022" w:rsidRDefault="008C7022" w:rsidP="008C7022">
      <w:pPr>
        <w:ind w:firstLine="708"/>
        <w:jc w:val="center"/>
      </w:pPr>
      <w:r>
        <w:object w:dxaOrig="1051" w:dyaOrig="1441">
          <v:shape id="_x0000_i1026" type="#_x0000_t75" style="width:93pt;height:128.25pt" o:ole="">
            <v:imagedata r:id="rId14" o:title=""/>
          </v:shape>
          <o:OLEObject Type="Embed" ProgID="Visio.Drawing.15" ShapeID="_x0000_i1026" DrawAspect="Content" ObjectID="_1586804005" r:id="rId15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  <w:r>
        <w:t>.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 xml:space="preserve">можно использовать силу лобового сопротивления </w:t>
      </w:r>
      <w:r w:rsidR="00D07582">
        <w:t>(</w:t>
      </w:r>
      <w:r w:rsidR="00EA2F9F">
        <w:t>4</w:t>
      </w:r>
      <w:r w:rsidR="00D07582">
        <w:t>)</w:t>
      </w:r>
      <w:r w:rsidR="00331F24">
        <w:t xml:space="preserve"> 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EA2F9F" w:rsidRPr="00FF4233">
        <w:t>де,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S- </m:t>
        </m:r>
      </m:oMath>
      <w:r>
        <w:rPr>
          <w:rFonts w:eastAsiaTheme="minorEastAsia"/>
        </w:rPr>
        <w:t xml:space="preserve">площадь поперечного сечения </w:t>
      </w:r>
      <w:r w:rsidR="00C70185">
        <w:rPr>
          <w:rFonts w:eastAsiaTheme="minorEastAsia"/>
        </w:rPr>
        <w:t xml:space="preserve">иглы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>
        <w:rPr>
          <w:rFonts w:eastAsiaTheme="minorEastAsia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C70185" w:rsidRDefault="00C70185" w:rsidP="00D64441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AB1741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93492D"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AB1741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w:lastRenderedPageBreak/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/м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.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</w:tr>
    </w:tbl>
    <w:p w:rsidR="00C70185" w:rsidRDefault="00C70185" w:rsidP="00D64441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8B3BC9">
        <w:t>1</w:t>
      </w:r>
      <w:r w:rsidR="00C70185">
        <w:t>)</w:t>
      </w:r>
      <w:r w:rsidR="008B3BC9">
        <w:t xml:space="preserve"> и </w:t>
      </w:r>
      <w:r w:rsidR="00C70185">
        <w:t>(</w:t>
      </w:r>
      <w:r w:rsidR="008B3BC9">
        <w:t>2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>
        <w:rPr>
          <w:i/>
        </w:rPr>
        <w:t xml:space="preserve"> </w:t>
      </w:r>
      <w:r w:rsidRPr="008C7478">
        <w:t>(5)</w:t>
      </w:r>
      <w:r w:rsidRPr="008C7478">
        <w:rPr>
          <w:i/>
        </w:rPr>
        <w:t>.</w:t>
      </w:r>
    </w:p>
    <w:p w:rsidR="008C7478" w:rsidRDefault="00AB0E5C" w:rsidP="008B3BC9">
      <w:pPr>
        <w:jc w:val="center"/>
      </w:pPr>
      <w:r>
        <w:object w:dxaOrig="2386" w:dyaOrig="3496">
          <v:shape id="_x0000_i1027" type="#_x0000_t75" style="width:245.25pt;height:5in" o:ole="">
            <v:imagedata r:id="rId16" o:title=""/>
          </v:shape>
          <o:OLEObject Type="Embed" ProgID="Visio.Drawing.15" ShapeID="_x0000_i1027" DrawAspect="Content" ObjectID="_1586804006" r:id="rId17"/>
        </w:object>
      </w:r>
    </w:p>
    <w:p w:rsidR="008B3BC9" w:rsidRPr="008B3BC9" w:rsidRDefault="008B3BC9" w:rsidP="008B3BC9">
      <w:pPr>
        <w:jc w:val="center"/>
      </w:pPr>
      <w:r>
        <w:t>Рис</w:t>
      </w:r>
      <w:r w:rsidR="002C0CDE">
        <w:t>.</w:t>
      </w:r>
      <w:r w:rsidR="00123CB9">
        <w:t xml:space="preserve"> 7</w:t>
      </w:r>
      <w:r w:rsidR="002C0CDE">
        <w:t xml:space="preserve">. </w:t>
      </w:r>
      <w:r>
        <w:t>Схема приложенной силы воздействия среды</w:t>
      </w:r>
      <w:r w:rsidR="002C0CDE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AB1741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8B3BC9" w:rsidP="008B3BC9">
      <w:pPr>
        <w:ind w:firstLine="0"/>
        <w:jc w:val="left"/>
      </w:pPr>
      <w:r>
        <w:t>где,</w:t>
      </w:r>
    </w:p>
    <w:p w:rsidR="008B3BC9" w:rsidRPr="008B3BC9" w:rsidRDefault="00AB1741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 в вязкоупругой среде.</w:t>
      </w:r>
    </w:p>
    <w:p w:rsidR="004E083D" w:rsidRDefault="00926F12" w:rsidP="008B3BC9">
      <w:pPr>
        <w:ind w:firstLine="708"/>
      </w:pPr>
      <w:r>
        <w:t xml:space="preserve">В данной постановке задачи </w:t>
      </w:r>
      <w:r w:rsidR="004E083D">
        <w:t>предложенные выражения</w:t>
      </w:r>
      <w:r w:rsidR="004571B1">
        <w:t xml:space="preserve"> </w:t>
      </w:r>
      <w:r w:rsidR="002C0CDE">
        <w:t>(</w:t>
      </w:r>
      <w:r w:rsidR="004571B1">
        <w:t>1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2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4</w:t>
      </w:r>
      <w:r w:rsidR="002C0CDE">
        <w:t>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>
        <w:t xml:space="preserve"> итерационно, суммируя деформацию предыдущих шагов с текущим шагом, тем самым будет сохраняться деформация на каждом шаге</w:t>
      </w:r>
      <w:r w:rsidR="004E083D">
        <w:t xml:space="preserve"> моделирования</w:t>
      </w:r>
      <w:r>
        <w:t xml:space="preserve">. </w:t>
      </w:r>
    </w:p>
    <w:p w:rsidR="00174FB4" w:rsidRDefault="004E083D" w:rsidP="00CE6B11">
      <w:pPr>
        <w:ind w:firstLine="708"/>
      </w:pPr>
      <w:r>
        <w:t>Данный подход позволит сох</w:t>
      </w:r>
      <w:r w:rsidR="00CE6B11">
        <w:t>ранять отклонение, рассчитанное на предыдущих шагах моделирования.</w:t>
      </w:r>
      <w:r w:rsidR="00E559B7">
        <w:t xml:space="preserve"> </w:t>
      </w:r>
      <w:r w:rsidR="00CE6B11">
        <w:t>При этом будут учитываться упругие свойства ткани.</w:t>
      </w:r>
      <w:r w:rsidR="00174FB4"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3" w:name="_Toc512490397"/>
      <w:bookmarkStart w:id="24" w:name="OLE_LINK21"/>
      <w:bookmarkStart w:id="25" w:name="OLE_LINK22"/>
      <w:r>
        <w:lastRenderedPageBreak/>
        <w:t>Моделирование</w:t>
      </w:r>
      <w:r w:rsidR="00CE6B11">
        <w:t>.</w:t>
      </w:r>
      <w:bookmarkEnd w:id="23"/>
    </w:p>
    <w:p w:rsidR="0075267A" w:rsidRDefault="0075267A" w:rsidP="0075267A">
      <w:pPr>
        <w:pStyle w:val="2"/>
      </w:pPr>
      <w:bookmarkStart w:id="26" w:name="_Toc512490398"/>
      <w:bookmarkStart w:id="27" w:name="OLE_LINK19"/>
      <w:bookmarkStart w:id="28" w:name="OLE_LINK20"/>
      <w:bookmarkEnd w:id="24"/>
      <w:bookmarkEnd w:id="25"/>
      <w:r>
        <w:t>3.1</w:t>
      </w:r>
      <w:r>
        <w:tab/>
      </w:r>
      <w:r w:rsidRPr="00443414">
        <w:t>Моделировани</w:t>
      </w:r>
      <w:r w:rsidR="00443414" w:rsidRPr="00443414">
        <w:t>е не нагруженного состояния</w:t>
      </w:r>
      <w:r w:rsidR="00CE6B11" w:rsidRPr="00443414">
        <w:t>.</w:t>
      </w:r>
      <w:bookmarkEnd w:id="26"/>
    </w:p>
    <w:bookmarkEnd w:id="27"/>
    <w:bookmarkEnd w:id="28"/>
    <w:p w:rsidR="00063448" w:rsidRDefault="0075267A" w:rsidP="0075267A">
      <w:r>
        <w:t xml:space="preserve">Для начала решения </w:t>
      </w:r>
      <w:r w:rsidR="00063448">
        <w:t xml:space="preserve">задачи </w:t>
      </w:r>
      <w:r>
        <w:t>необходимо провести исследование и оценить величину отклонения иглы от горизонтального положения в состоян</w:t>
      </w:r>
      <w:r w:rsidRPr="00D54187">
        <w:t>и</w:t>
      </w:r>
      <w:r w:rsidR="00D54187" w:rsidRPr="00D54187">
        <w:t>и</w:t>
      </w:r>
      <w:r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8" type="#_x0000_t75" style="width:293.25pt;height:130.5pt" o:ole="">
            <v:imagedata r:id="rId18" o:title=""/>
          </v:shape>
          <o:OLEObject Type="Embed" ProgID="Visio.Drawing.15" ShapeID="_x0000_i1028" DrawAspect="Content" ObjectID="_1586804007" r:id="rId19"/>
        </w:object>
      </w:r>
    </w:p>
    <w:p w:rsidR="00E607D4" w:rsidRDefault="00123CB9" w:rsidP="00E607D4">
      <w:pPr>
        <w:jc w:val="center"/>
      </w:pPr>
      <w:bookmarkStart w:id="29" w:name="OLE_LINK47"/>
      <w:bookmarkStart w:id="30" w:name="OLE_LINK48"/>
      <w:bookmarkStart w:id="31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заделкой.</w:t>
      </w:r>
    </w:p>
    <w:p w:rsidR="00D54187" w:rsidRDefault="00D54187" w:rsidP="00E607D4">
      <w:pPr>
        <w:jc w:val="center"/>
      </w:pPr>
    </w:p>
    <w:bookmarkEnd w:id="29"/>
    <w:bookmarkEnd w:id="30"/>
    <w:bookmarkEnd w:id="31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 xml:space="preserve">На рисунке 8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-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>
        <w:rPr>
          <w:rFonts w:eastAsiaTheme="minorEastAsia"/>
        </w:rPr>
        <w:t xml:space="preserve"> от сила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2" w:name="OLE_LINK1"/>
            <w:bookmarkStart w:id="33" w:name="OLE_LINK2"/>
            <w:bookmarkStart w:id="34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2"/>
                <w:bookmarkEnd w:id="33"/>
                <w:bookmarkEnd w:id="34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63448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5" w:name="OLE_LINK12"/>
            <w:bookmarkStart w:id="36" w:name="OLE_LINK13"/>
            <w:bookmarkStart w:id="37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5"/>
                <w:bookmarkEnd w:id="36"/>
                <w:bookmarkEnd w:id="37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8" w:name="OLE_LINK9"/>
            <w:bookmarkStart w:id="39" w:name="OLE_LINK10"/>
            <w:bookmarkStart w:id="40" w:name="OLE_LINK11"/>
            <w:bookmarkStart w:id="41" w:name="OLE_LINK15"/>
            <w:bookmarkStart w:id="42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8"/>
                <w:bookmarkEnd w:id="39"/>
                <w:bookmarkEnd w:id="40"/>
                <w:bookmarkEnd w:id="41"/>
                <w:bookmarkEnd w:id="42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063448" w:rsidRDefault="00063448" w:rsidP="00063448">
      <w:pPr>
        <w:ind w:firstLine="708"/>
        <w:rPr>
          <w:rFonts w:eastAsiaTheme="minorEastAsia"/>
        </w:rPr>
      </w:pPr>
      <w:bookmarkStart w:id="43" w:name="OLE_LINK25"/>
      <w:bookmarkStart w:id="44" w:name="OLE_LINK26"/>
      <w:r>
        <w:rPr>
          <w:rFonts w:eastAsiaTheme="minorEastAsia"/>
        </w:rPr>
        <w:t>В таблице 2 приведены результаты расчетов по приведенным выше выражениям.</w:t>
      </w:r>
    </w:p>
    <w:p w:rsidR="00063448" w:rsidRDefault="00063448" w:rsidP="00063448">
      <w:pPr>
        <w:ind w:firstLine="708"/>
      </w:pP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3"/>
          <w:bookmarkEnd w:id="44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, º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вязкоупругих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5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5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827F60" w:rsidRDefault="004D3CA0" w:rsidP="00AA552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</w:p>
    <w:p w:rsidR="004635BE" w:rsidRDefault="004635BE" w:rsidP="00AA5522"/>
    <w:p w:rsidR="00B873C3" w:rsidRDefault="00B873C3" w:rsidP="00AA5522"/>
    <w:p w:rsidR="00B873C3" w:rsidRPr="004635BE" w:rsidRDefault="00B873C3" w:rsidP="00AA5522"/>
    <w:p w:rsidR="008B7CC7" w:rsidRDefault="008B7CC7" w:rsidP="00AA5522">
      <w:pPr>
        <w:ind w:firstLine="0"/>
      </w:pPr>
      <w:bookmarkStart w:id="46" w:name="OLE_LINK27"/>
      <w:bookmarkStart w:id="47" w:name="OLE_LINK28"/>
      <w:bookmarkStart w:id="48" w:name="OLE_LINK29"/>
    </w:p>
    <w:p w:rsidR="008B7CC7" w:rsidRDefault="008B7CC7" w:rsidP="00AA5522">
      <w:pPr>
        <w:ind w:firstLine="0"/>
      </w:pP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6"/>
          <w:bookmarkEnd w:id="47"/>
          <w:bookmarkEnd w:id="48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D34254" w:rsidRDefault="00D34254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B873C3" w:rsidRDefault="00B873C3" w:rsidP="00B873C3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B873C3">
      <w:pPr>
        <w:ind w:firstLine="0"/>
      </w:pPr>
    </w:p>
    <w:p w:rsidR="00570AFF" w:rsidRDefault="008E2183" w:rsidP="008E21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</w:p>
    <w:p w:rsidR="008E2183" w:rsidRDefault="008E2183" w:rsidP="008E2183">
      <w:pPr>
        <w:ind w:firstLine="0"/>
        <w:jc w:val="center"/>
      </w:pP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различных углов острия</w:t>
      </w:r>
      <w:r w:rsidR="00B873C3">
        <w:t>.</w:t>
      </w:r>
    </w:p>
    <w:p w:rsidR="008E2183" w:rsidRDefault="008E2183" w:rsidP="008E2183">
      <w:pPr>
        <w:ind w:firstLine="0"/>
        <w:jc w:val="center"/>
      </w:pPr>
    </w:p>
    <w:p w:rsidR="008E2183" w:rsidRDefault="008E2183" w:rsidP="008E2183">
      <w:r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49" w:name="OLE_LINK36"/>
            <w:bookmarkStart w:id="50" w:name="OLE_LINK37"/>
            <w:bookmarkStart w:id="51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49"/>
            <w:bookmarkEnd w:id="50"/>
            <w:bookmarkEnd w:id="51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2" w:name="OLE_LINK39"/>
            <w:bookmarkStart w:id="53" w:name="OLE_LINK40"/>
            <w:bookmarkStart w:id="54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2"/>
            <w:bookmarkEnd w:id="53"/>
            <w:bookmarkEnd w:id="54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r>
        <w:rPr>
          <w:lang w:val="en-US"/>
        </w:rPr>
        <w:t>Simulik</w:t>
      </w:r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r>
        <w:rPr>
          <w:lang w:val="en-US"/>
        </w:rPr>
        <w:t>Matlab</w:t>
      </w:r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>
        <w:t>1</w:t>
      </w:r>
      <w:r w:rsidR="00FC4B9D">
        <w:t>) – (5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r>
        <w:rPr>
          <w:lang w:val="en-US"/>
        </w:rPr>
        <w:t>Vel</w:t>
      </w:r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r>
        <w:rPr>
          <w:lang w:val="en-US"/>
        </w:rPr>
        <w:t>yB</w:t>
      </w:r>
      <w:r w:rsidRPr="00E75DB0">
        <w:t xml:space="preserve">, </w:t>
      </w:r>
      <w:r>
        <w:rPr>
          <w:lang w:val="en-US"/>
        </w:rPr>
        <w:t>yB</w:t>
      </w:r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5" w:name="_Toc512490400"/>
      <w:r>
        <w:lastRenderedPageBreak/>
        <w:t>Сравнение с результатами эксперимента</w:t>
      </w:r>
      <w:r w:rsidR="00BD6194">
        <w:t>.</w:t>
      </w:r>
      <w:bookmarkEnd w:id="55"/>
    </w:p>
    <w:p w:rsidR="00936160" w:rsidRDefault="00936160" w:rsidP="00936160">
      <w:pPr>
        <w:pStyle w:val="2"/>
      </w:pPr>
      <w:bookmarkStart w:id="56" w:name="_Toc512490401"/>
      <w:bookmarkStart w:id="57" w:name="OLE_LINK43"/>
      <w:bookmarkStart w:id="58" w:name="OLE_LINK44"/>
      <w:r>
        <w:t>4.1 Результаты эксперимента</w:t>
      </w:r>
      <w:r w:rsidR="00BD6194">
        <w:t>.</w:t>
      </w:r>
      <w:bookmarkEnd w:id="56"/>
    </w:p>
    <w:bookmarkEnd w:id="57"/>
    <w:bookmarkEnd w:id="58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  <w:r w:rsidR="00BD6194">
        <w:rPr>
          <w:szCs w:val="28"/>
        </w:rPr>
        <w:t>.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 в теле</w:t>
      </w:r>
      <w:r w:rsidR="002373E0">
        <w:t>,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фантома</w:t>
      </w:r>
      <w:r w:rsidR="008C2785">
        <w:br/>
      </w:r>
      <w:r w:rsidR="00735C17">
        <w:t xml:space="preserve">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8B0978">
        <w:rPr>
          <w:rFonts w:cs="Times New Roman"/>
          <w:szCs w:val="28"/>
        </w:rPr>
        <w:t>.</w:t>
      </w:r>
    </w:p>
    <w:p w:rsidR="008B0978" w:rsidRPr="005759AA" w:rsidRDefault="008B0978" w:rsidP="002373E0"/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59" w:name="OLE_LINK23"/>
      <w:bookmarkStart w:id="60" w:name="OLE_LINK24"/>
      <w:bookmarkStart w:id="61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  <w:r w:rsidR="002E0E18">
        <w:rPr>
          <w:szCs w:val="28"/>
        </w:rPr>
        <w:t>.</w:t>
      </w:r>
    </w:p>
    <w:p w:rsidR="008B0978" w:rsidRDefault="008B0978" w:rsidP="009A1F93">
      <w:pPr>
        <w:jc w:val="center"/>
        <w:rPr>
          <w:szCs w:val="28"/>
        </w:rPr>
      </w:pPr>
    </w:p>
    <w:bookmarkEnd w:id="59"/>
    <w:bookmarkEnd w:id="60"/>
    <w:bookmarkEnd w:id="61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>
        <w:rPr>
          <w:szCs w:val="28"/>
        </w:rPr>
        <w:t>.</w:t>
      </w:r>
      <w:r w:rsidR="009A1F93">
        <w:rPr>
          <w:szCs w:val="28"/>
        </w:rPr>
        <w:t xml:space="preserve"> Фонтом мягких тканей и игла</w:t>
      </w:r>
      <w:r w:rsidR="002E0E18">
        <w:rPr>
          <w:szCs w:val="28"/>
        </w:rPr>
        <w:t>.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F954E3">
        <w:rPr>
          <w:szCs w:val="28"/>
        </w:rPr>
        <w:t xml:space="preserve">робота </w:t>
      </w:r>
      <w:r w:rsidR="002373E0">
        <w:rPr>
          <w:szCs w:val="28"/>
        </w:rPr>
        <w:t>–</w:t>
      </w:r>
      <w:r w:rsidR="00F954E3">
        <w:rPr>
          <w:szCs w:val="28"/>
        </w:rPr>
        <w:t xml:space="preserve"> 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 xml:space="preserve">в виде </w:t>
      </w:r>
      <w:r w:rsidR="00B60CE7">
        <w:rPr>
          <w:szCs w:val="28"/>
        </w:rPr>
        <w:t>прямоугольника,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143E7">
        <w:rPr>
          <w:szCs w:val="28"/>
        </w:rPr>
        <w:t xml:space="preserve"> 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2" w:name="_Toc512490402"/>
      <w:r>
        <w:t>4.2 Сравнение результатов моделирования и эксперимента</w:t>
      </w:r>
      <w:r w:rsidR="00DD1372">
        <w:t>.</w:t>
      </w:r>
      <w:bookmarkEnd w:id="62"/>
    </w:p>
    <w:p w:rsidR="005759AA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 В</w:t>
      </w:r>
      <w:r w:rsidR="00351002">
        <w:rPr>
          <w:rFonts w:cs="Times New Roman"/>
          <w:szCs w:val="28"/>
        </w:rPr>
        <w:t xml:space="preserve"> таблице также приведен</w:t>
      </w:r>
      <w:r w:rsidR="00D959B4">
        <w:rPr>
          <w:rFonts w:cs="Times New Roman"/>
          <w:szCs w:val="28"/>
        </w:rPr>
        <w:t>а разница между экспериментальными данными и расчетом, полученным с помощью использования разработанной модели.</w:t>
      </w: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>
        <w:t>не сильно отличаются 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B019BA" w:rsidRDefault="00C92D44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6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4035E3">
        <w:t>.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</w:t>
      </w:r>
      <w:r>
        <w:lastRenderedPageBreak/>
        <w:t>Чаплыгина-Б</w:t>
      </w:r>
      <w:r w:rsidRPr="00CC0EF1">
        <w:t>лазиуса</w:t>
      </w:r>
      <w:r w:rsidRPr="00DA2CBF">
        <w:t>. Д</w:t>
      </w:r>
      <w:r>
        <w:t xml:space="preserve">анный подход позволит более точно учесть влияние формы иглы,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4143E7">
      <w:pPr>
        <w:pStyle w:val="1"/>
        <w:jc w:val="center"/>
      </w:pPr>
      <w:bookmarkStart w:id="63" w:name="_Toc512490403"/>
      <w:r>
        <w:lastRenderedPageBreak/>
        <w:t>Заклю</w:t>
      </w:r>
      <w:bookmarkStart w:id="64" w:name="_GoBack"/>
      <w:bookmarkEnd w:id="64"/>
      <w:r>
        <w:t>чение</w:t>
      </w:r>
      <w:bookmarkEnd w:id="63"/>
    </w:p>
    <w:p w:rsidR="008F6C2A" w:rsidRDefault="008F6C2A" w:rsidP="008F6C2A">
      <w:r>
        <w:t>В данной работе был произведён анализ существующих методов описания деформации иглы при ее движении в вязкоупругой среде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В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гидроаэромеханики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5" w:name="_Toc512490404"/>
      <w:r w:rsidRPr="00315923">
        <w:rPr>
          <w:sz w:val="32"/>
        </w:rPr>
        <w:lastRenderedPageBreak/>
        <w:t>Список использованной литературы</w:t>
      </w:r>
      <w:bookmarkEnd w:id="65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r w:rsidRPr="00C31670">
        <w:rPr>
          <w:lang w:val="en-US"/>
        </w:rPr>
        <w:t xml:space="preserve">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 w:rsidRPr="00BD3035">
        <w:rPr>
          <w:lang w:val="en-US"/>
        </w:rPr>
        <w:t xml:space="preserve">Abayazid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R. J.Webster, J. S.Kim,N. J.Cowan,G. S.Chirikjian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Nonholonomic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>Биргера И.А., Пановко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7"/>
      <w:footerReference w:type="default" r:id="rId28"/>
      <w:footerReference w:type="first" r:id="rId29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B1741" w:rsidRDefault="00AB1741" w:rsidP="002041C5">
      <w:pPr>
        <w:spacing w:line="240" w:lineRule="auto"/>
      </w:pPr>
      <w:r>
        <w:separator/>
      </w:r>
    </w:p>
  </w:endnote>
  <w:endnote w:type="continuationSeparator" w:id="0">
    <w:p w:rsidR="00AB1741" w:rsidRDefault="00AB1741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08069744"/>
      <w:docPartObj>
        <w:docPartGallery w:val="Page Numbers (Bottom of Page)"/>
        <w:docPartUnique/>
      </w:docPartObj>
    </w:sdtPr>
    <w:sdtEndPr/>
    <w:sdtContent>
      <w:p w:rsidR="00A9007A" w:rsidRDefault="00A9007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143E7">
          <w:rPr>
            <w:noProof/>
          </w:rPr>
          <w:t>23</w:t>
        </w:r>
        <w:r>
          <w:rPr>
            <w:noProof/>
          </w:rPr>
          <w:fldChar w:fldCharType="end"/>
        </w:r>
      </w:p>
    </w:sdtContent>
  </w:sdt>
  <w:p w:rsidR="00A9007A" w:rsidRDefault="00A9007A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44610691"/>
      <w:docPartObj>
        <w:docPartGallery w:val="Page Numbers (Bottom of Page)"/>
        <w:docPartUnique/>
      </w:docPartObj>
    </w:sdtPr>
    <w:sdtEndPr/>
    <w:sdtContent>
      <w:p w:rsidR="00A9007A" w:rsidRDefault="00A9007A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A9007A" w:rsidRDefault="00A9007A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B1741" w:rsidRDefault="00AB1741" w:rsidP="002041C5">
      <w:pPr>
        <w:spacing w:line="240" w:lineRule="auto"/>
      </w:pPr>
      <w:r>
        <w:separator/>
      </w:r>
    </w:p>
  </w:footnote>
  <w:footnote w:type="continuationSeparator" w:id="0">
    <w:p w:rsidR="00AB1741" w:rsidRDefault="00AB1741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9007A" w:rsidRDefault="00A9007A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 w15:restartNumberingAfterBreak="0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5E60"/>
    <w:rsid w:val="00061CE5"/>
    <w:rsid w:val="000623CA"/>
    <w:rsid w:val="00063448"/>
    <w:rsid w:val="000678AF"/>
    <w:rsid w:val="000906D2"/>
    <w:rsid w:val="0009231B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C6C"/>
    <w:rsid w:val="0015044E"/>
    <w:rsid w:val="00152085"/>
    <w:rsid w:val="00155F24"/>
    <w:rsid w:val="00165B4D"/>
    <w:rsid w:val="00170D28"/>
    <w:rsid w:val="00174FB4"/>
    <w:rsid w:val="00183919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2407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95197"/>
    <w:rsid w:val="003975EE"/>
    <w:rsid w:val="003B12F5"/>
    <w:rsid w:val="003B55AC"/>
    <w:rsid w:val="003C08C6"/>
    <w:rsid w:val="003C7670"/>
    <w:rsid w:val="003E5D17"/>
    <w:rsid w:val="003E6726"/>
    <w:rsid w:val="004010B0"/>
    <w:rsid w:val="004035E3"/>
    <w:rsid w:val="00403A92"/>
    <w:rsid w:val="00407FEC"/>
    <w:rsid w:val="004143E7"/>
    <w:rsid w:val="00415725"/>
    <w:rsid w:val="00417AE5"/>
    <w:rsid w:val="00432187"/>
    <w:rsid w:val="0043737C"/>
    <w:rsid w:val="00443414"/>
    <w:rsid w:val="00444863"/>
    <w:rsid w:val="00446368"/>
    <w:rsid w:val="00451101"/>
    <w:rsid w:val="0045479B"/>
    <w:rsid w:val="00455226"/>
    <w:rsid w:val="004571B1"/>
    <w:rsid w:val="004635BE"/>
    <w:rsid w:val="004800E1"/>
    <w:rsid w:val="0049133B"/>
    <w:rsid w:val="004A23D8"/>
    <w:rsid w:val="004B07C5"/>
    <w:rsid w:val="004B5175"/>
    <w:rsid w:val="004B5463"/>
    <w:rsid w:val="004B5A7A"/>
    <w:rsid w:val="004D3CA0"/>
    <w:rsid w:val="004E083D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C43AA"/>
    <w:rsid w:val="005C4831"/>
    <w:rsid w:val="005D047F"/>
    <w:rsid w:val="005D06FF"/>
    <w:rsid w:val="005D65D6"/>
    <w:rsid w:val="00603825"/>
    <w:rsid w:val="00607B75"/>
    <w:rsid w:val="00613AA6"/>
    <w:rsid w:val="00634066"/>
    <w:rsid w:val="00636B79"/>
    <w:rsid w:val="00644DF2"/>
    <w:rsid w:val="00650A11"/>
    <w:rsid w:val="00650C22"/>
    <w:rsid w:val="00661D88"/>
    <w:rsid w:val="006650F1"/>
    <w:rsid w:val="00665467"/>
    <w:rsid w:val="00670540"/>
    <w:rsid w:val="00671F01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12519"/>
    <w:rsid w:val="007143E6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27759"/>
    <w:rsid w:val="00827F60"/>
    <w:rsid w:val="00844EAD"/>
    <w:rsid w:val="00891CB7"/>
    <w:rsid w:val="008922E9"/>
    <w:rsid w:val="0089230B"/>
    <w:rsid w:val="008935E4"/>
    <w:rsid w:val="00897C6C"/>
    <w:rsid w:val="008A5AB9"/>
    <w:rsid w:val="008B0978"/>
    <w:rsid w:val="008B3BC9"/>
    <w:rsid w:val="008B3BFB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6F12"/>
    <w:rsid w:val="00931C1E"/>
    <w:rsid w:val="0093492D"/>
    <w:rsid w:val="00936160"/>
    <w:rsid w:val="0095184B"/>
    <w:rsid w:val="009773DD"/>
    <w:rsid w:val="00991AF3"/>
    <w:rsid w:val="00996BAF"/>
    <w:rsid w:val="009A0ADA"/>
    <w:rsid w:val="009A1F93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5134C"/>
    <w:rsid w:val="00A66B4A"/>
    <w:rsid w:val="00A74671"/>
    <w:rsid w:val="00A75690"/>
    <w:rsid w:val="00A76240"/>
    <w:rsid w:val="00A84553"/>
    <w:rsid w:val="00A9007A"/>
    <w:rsid w:val="00AA2F4B"/>
    <w:rsid w:val="00AA5522"/>
    <w:rsid w:val="00AB0E5C"/>
    <w:rsid w:val="00AB1741"/>
    <w:rsid w:val="00AB2C13"/>
    <w:rsid w:val="00AB43AB"/>
    <w:rsid w:val="00AC1C0B"/>
    <w:rsid w:val="00AD1880"/>
    <w:rsid w:val="00AD230D"/>
    <w:rsid w:val="00AD248A"/>
    <w:rsid w:val="00AE4C1D"/>
    <w:rsid w:val="00AE66BF"/>
    <w:rsid w:val="00AF5613"/>
    <w:rsid w:val="00AF5CCE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60CE7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588E"/>
    <w:rsid w:val="00C70185"/>
    <w:rsid w:val="00C879FA"/>
    <w:rsid w:val="00C91080"/>
    <w:rsid w:val="00C92D44"/>
    <w:rsid w:val="00CC0EF1"/>
    <w:rsid w:val="00CC1714"/>
    <w:rsid w:val="00CC34F7"/>
    <w:rsid w:val="00CC65BD"/>
    <w:rsid w:val="00CD461E"/>
    <w:rsid w:val="00CD4774"/>
    <w:rsid w:val="00CE191C"/>
    <w:rsid w:val="00CE6B11"/>
    <w:rsid w:val="00CF5004"/>
    <w:rsid w:val="00CF601B"/>
    <w:rsid w:val="00D056EC"/>
    <w:rsid w:val="00D07582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78E6"/>
    <w:rsid w:val="00DE7C7A"/>
    <w:rsid w:val="00DF2F85"/>
    <w:rsid w:val="00DF6BE8"/>
    <w:rsid w:val="00E0126B"/>
    <w:rsid w:val="00E134D5"/>
    <w:rsid w:val="00E17D5F"/>
    <w:rsid w:val="00E20C67"/>
    <w:rsid w:val="00E22301"/>
    <w:rsid w:val="00E37E53"/>
    <w:rsid w:val="00E53C77"/>
    <w:rsid w:val="00E559B7"/>
    <w:rsid w:val="00E607D4"/>
    <w:rsid w:val="00E61EC1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E1EDA5B"/>
  <w15:docId w15:val="{7CE2E40E-079A-4BCA-B27F-341E57FEDC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8.emf"/><Relationship Id="rId26" Type="http://schemas.openxmlformats.org/officeDocument/2006/relationships/chart" Target="charts/chart3.xml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3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chart" Target="charts/chart1.xml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image" Target="media/image10.pn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package" Target="embeddings/_________Microsoft_Visio4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image" Target="media/image9.png"/><Relationship Id="rId27" Type="http://schemas.openxmlformats.org/officeDocument/2006/relationships/header" Target="header1.xml"/><Relationship Id="rId30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baseline="0"/>
              <a:t>Отклонения иглы в зависимости от угла острия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4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4</c:v>
                </c:pt>
                <c:pt idx="6">
                  <c:v>1.2678753170346082</c:v>
                </c:pt>
                <c:pt idx="7">
                  <c:v>1.6560004140859701</c:v>
                </c:pt>
                <c:pt idx="8">
                  <c:v>2.0958755240775182</c:v>
                </c:pt>
                <c:pt idx="9">
                  <c:v>2.5875006470093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026-4D9F-B338-53388F068F28}"/>
            </c:ext>
          </c:extLst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026-4D9F-B338-53388F068F28}"/>
            </c:ext>
          </c:extLst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95E-2</c:v>
                </c:pt>
                <c:pt idx="1">
                  <c:v>0.17926730340175612</c:v>
                </c:pt>
                <c:pt idx="2">
                  <c:v>0.40335143265391993</c:v>
                </c:pt>
                <c:pt idx="3">
                  <c:v>0.71706921360702258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81</c:v>
                </c:pt>
                <c:pt idx="8">
                  <c:v>3.6301628938851187</c:v>
                </c:pt>
                <c:pt idx="9">
                  <c:v>4.48168258504370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3026-4D9F-B338-53388F068F2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922392144"/>
        <c:axId val="1922390512"/>
      </c:scatterChart>
      <c:valAx>
        <c:axId val="19223921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22390512"/>
        <c:crosses val="autoZero"/>
        <c:crossBetween val="midCat"/>
      </c:valAx>
      <c:valAx>
        <c:axId val="192239051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9223921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тклонение</a:t>
            </a:r>
            <a:r>
              <a:rPr lang="ru-RU" baseline="0"/>
              <a:t> иглы в зависимости от плотности материала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33DE-4ADE-BAB7-C4F11F2FD23F}"/>
            </c:ext>
          </c:extLst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18E-2</c:v>
                </c:pt>
                <c:pt idx="1">
                  <c:v>0.10733883622123105</c:v>
                </c:pt>
                <c:pt idx="2">
                  <c:v>0.24151238149775925</c:v>
                </c:pt>
                <c:pt idx="3">
                  <c:v>0.42935534488492422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82</c:v>
                </c:pt>
                <c:pt idx="8">
                  <c:v>2.1736114334798673</c:v>
                </c:pt>
                <c:pt idx="9">
                  <c:v>2.68347090553093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33DE-4ADE-BAB7-C4F11F2FD23F}"/>
            </c:ext>
          </c:extLst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45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33DE-4ADE-BAB7-C4F11F2FD2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34603728"/>
        <c:axId val="1734598288"/>
      </c:scatterChart>
      <c:valAx>
        <c:axId val="17346037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598288"/>
        <c:crosses val="autoZero"/>
        <c:crossBetween val="midCat"/>
      </c:valAx>
      <c:valAx>
        <c:axId val="17345982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60372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тклонение</a:t>
            </a:r>
            <a:r>
              <a:rPr lang="ru-RU" baseline="0"/>
              <a:t> </a:t>
            </a:r>
            <a:r>
              <a:rPr lang="ru-RU"/>
              <a:t>в зависимотси от скорости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</c:v>
                </c:pt>
                <c:pt idx="3">
                  <c:v>0.39000000000000024</c:v>
                </c:pt>
                <c:pt idx="4">
                  <c:v>0.62000000000000044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5454-408E-8BC6-71F33F83AB44}"/>
            </c:ext>
          </c:extLst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5454-408E-8BC6-71F33F83AB4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734605904"/>
        <c:axId val="1734607536"/>
      </c:scatterChart>
      <c:valAx>
        <c:axId val="173460590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607536"/>
        <c:crosses val="autoZero"/>
        <c:crossBetween val="midCat"/>
      </c:valAx>
      <c:valAx>
        <c:axId val="17346075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73460590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CEC7C40-D172-45B1-BC18-6093F73FF0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39</TotalTime>
  <Pages>30</Pages>
  <Words>3899</Words>
  <Characters>22227</Characters>
  <Application>Microsoft Office Word</Application>
  <DocSecurity>0</DocSecurity>
  <Lines>185</Lines>
  <Paragraphs>5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0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User</cp:lastModifiedBy>
  <cp:revision>65</cp:revision>
  <dcterms:created xsi:type="dcterms:W3CDTF">2018-04-19T17:27:00Z</dcterms:created>
  <dcterms:modified xsi:type="dcterms:W3CDTF">2018-05-02T19:07:00Z</dcterms:modified>
</cp:coreProperties>
</file>